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0350" w:rsidRDefault="00360350" w:rsidP="00946003">
      <w:pPr>
        <w:ind w:left="90"/>
      </w:pPr>
    </w:p>
    <w:p w:rsidR="006A68EC" w:rsidRPr="006A68EC" w:rsidRDefault="005C1C28" w:rsidP="006A68EC">
      <w:r>
        <w:object w:dxaOrig="16140" w:dyaOrig="15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44.1pt;height:530.5pt" o:ole="">
            <v:imagedata r:id="rId5" o:title=""/>
          </v:shape>
          <o:OLEObject Type="Embed" ProgID="Visio.Drawing.15" ShapeID="_x0000_i1034" DrawAspect="Content" ObjectID="_1648148358" r:id="rId6"/>
        </w:object>
      </w:r>
      <w:bookmarkStart w:id="0" w:name="_GoBack"/>
      <w:bookmarkEnd w:id="0"/>
      <w:permStart w:id="805711362" w:edGrp="everyone"/>
      <w:permEnd w:id="805711362"/>
    </w:p>
    <w:sectPr w:rsidR="006A68EC" w:rsidRPr="006A68EC" w:rsidSect="005C1C28">
      <w:pgSz w:w="12240" w:h="15840"/>
      <w:pgMar w:top="1440" w:right="333" w:bottom="1440" w:left="28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ocumentProtection w:edit="readOnly" w:enforcement="1" w:cryptProviderType="rsaAES" w:cryptAlgorithmClass="hash" w:cryptAlgorithmType="typeAny" w:cryptAlgorithmSid="14" w:cryptSpinCount="100000" w:hash="1PRyHKVRkHX/VWuDiYiEzoXoJzyqlcSZKHRBi3CZxcWfKT3xGeyxLpuKWX/LdXpMZ/9braxHsd/Jt11qkyHu/w==" w:salt="SqBShEb5zwhqlKGQBQGEMQ==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798B"/>
    <w:rsid w:val="00106C77"/>
    <w:rsid w:val="0019108D"/>
    <w:rsid w:val="002C5EDF"/>
    <w:rsid w:val="00360350"/>
    <w:rsid w:val="00366A87"/>
    <w:rsid w:val="003C7F48"/>
    <w:rsid w:val="005C1C28"/>
    <w:rsid w:val="006A68EC"/>
    <w:rsid w:val="0090798B"/>
    <w:rsid w:val="00946003"/>
    <w:rsid w:val="00C265D1"/>
    <w:rsid w:val="00C87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56FFB7-54A6-4901-B96B-144A5CB23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D4F329-E7E2-45E3-B39F-44D2D0F845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1</Pages>
  <Words>4</Words>
  <Characters>27</Characters>
  <Application>Microsoft Office Word</Application>
  <DocSecurity>8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 njire</dc:creator>
  <cp:keywords/>
  <dc:description/>
  <cp:lastModifiedBy>ray njire</cp:lastModifiedBy>
  <cp:revision>5</cp:revision>
  <dcterms:created xsi:type="dcterms:W3CDTF">2019-08-26T18:55:00Z</dcterms:created>
  <dcterms:modified xsi:type="dcterms:W3CDTF">2020-04-11T19:13:00Z</dcterms:modified>
</cp:coreProperties>
</file>